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主从集群的Sentinel配置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概述</w:t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  <w:t>Redis-Sentinel是Redis官方推荐的高可用性(HA)解决方案，当用Redis做Master-slave的高可用方案时，假如master宕机了，Redis本身(包括它的很多客户端)都没有实现自动进行主备切换，而Redis-sentinel本身也是一个独立运行的进程，它能监控多个master-slave集群，发现master宕机后能进行自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动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</w:rPr>
        <w:t>切换。</w:t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eastAsia="zh-CN"/>
        </w:rPr>
        <w:t>具体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t>Redis Sentinel的机制和用法参照：</w:t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fldChar w:fldCharType="begin"/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instrText xml:space="preserve"> HYPERLINK "https://segmentfault.com/a/1190000002680804" </w:instrTex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fldChar w:fldCharType="separate"/>
      </w:r>
      <w:r>
        <w:rPr>
          <w:rStyle w:val="6"/>
          <w:rFonts w:hint="eastAsia" w:ascii="宋体" w:hAnsi="宋体" w:eastAsia="宋体" w:cs="宋体"/>
          <w:b w:val="0"/>
          <w:i w:val="0"/>
          <w:caps w:val="0"/>
          <w:spacing w:val="0"/>
          <w:sz w:val="24"/>
          <w:szCs w:val="24"/>
          <w:shd w:val="clear" w:fill="FFFFFF"/>
          <w:lang w:val="en-US" w:eastAsia="zh-CN"/>
        </w:rPr>
        <w:t>https://segmentfault.com/a/1190000002680804</w:t>
      </w:r>
      <w: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  <w:fldChar w:fldCharType="end"/>
      </w:r>
    </w:p>
    <w:p>
      <w:pPr>
        <w:rPr>
          <w:rFonts w:hint="eastAsia" w:ascii="宋体" w:hAnsi="宋体" w:eastAsia="宋体" w:cs="宋体"/>
          <w:b w:val="0"/>
          <w:i w:val="0"/>
          <w:caps w:val="0"/>
          <w:color w:val="333333"/>
          <w:spacing w:val="0"/>
          <w:sz w:val="24"/>
          <w:szCs w:val="24"/>
          <w:shd w:val="clear" w:fill="FFFFFF"/>
          <w:lang w:val="en-US" w:eastAsia="zh-CN"/>
        </w:rPr>
      </w:pPr>
    </w:p>
    <w:p>
      <w:pPr>
        <w:pStyle w:val="3"/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配置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、集群环境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inux服务器列表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四台Centos Linux服务器搭建环境，其IP地址如下：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0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1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2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3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Redis 服务器部署环境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0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启动多的Redis sentinel服务，构成Redis sentinel集群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1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启动Redis服务，设置成主节点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2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启动Redis服务，设置192.168.1.101的从节点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92.168.1.103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启动Redis服务，设置192.168.1.101的从节点</w:t>
      </w: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此处设置，redis服务器的密码为：redis123</w:t>
      </w:r>
    </w:p>
    <w:p>
      <w:pPr>
        <w:numPr>
          <w:numId w:val="0"/>
        </w:num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Sentinel服务器的密码为：sentinel123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166.5pt;width:343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、配置并启动Redis的主从集群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Redis主节点配置</w:t>
      </w:r>
    </w:p>
    <w:p>
      <w:pPr>
        <w:numPr>
          <w:numId w:val="0"/>
        </w:numPr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masterauth "redis123"</w:t>
      </w:r>
    </w:p>
    <w:p>
      <w:pPr>
        <w:numPr>
          <w:ilvl w:val="0"/>
          <w:numId w:val="2"/>
        </w:numPr>
        <w:rPr>
          <w:rFonts w:hint="eastAsia"/>
          <w:shd w:val="clear" w:color="auto" w:fill="auto"/>
          <w:lang w:val="en-US" w:eastAsia="zh-CN"/>
        </w:rPr>
      </w:pPr>
      <w:r>
        <w:rPr>
          <w:rFonts w:hint="eastAsia"/>
          <w:shd w:val="clear" w:color="auto" w:fill="auto"/>
          <w:lang w:val="en-US" w:eastAsia="zh-CN"/>
        </w:rPr>
        <w:t>Redis从节点配置</w:t>
      </w:r>
    </w:p>
    <w:p>
      <w:pPr>
        <w:numPr>
          <w:ilvl w:val="0"/>
          <w:numId w:val="0"/>
        </w:numPr>
        <w:rPr>
          <w:rFonts w:hint="eastAsia"/>
          <w:shd w:val="clear" w:color="FFFFFF" w:fill="D9D9D9"/>
          <w:lang w:val="en-US" w:eastAsia="zh-CN"/>
        </w:rPr>
      </w:pPr>
      <w:r>
        <w:rPr>
          <w:rFonts w:hint="eastAsia"/>
          <w:shd w:val="clear" w:color="FFFFFF" w:fill="D9D9D9"/>
          <w:lang w:val="en-US" w:eastAsia="zh-CN"/>
        </w:rPr>
        <w:t>masterauth "redis123"</w:t>
      </w:r>
    </w:p>
    <w:p>
      <w:pPr>
        <w:numPr>
          <w:numId w:val="0"/>
        </w:numPr>
        <w:rPr>
          <w:rFonts w:hint="eastAsia"/>
          <w:shd w:val="clear" w:color="auto" w:fill="auto"/>
          <w:lang w:val="en-US" w:eastAsia="zh-CN"/>
        </w:rPr>
      </w:pPr>
      <w:r>
        <w:rPr>
          <w:rFonts w:hint="eastAsia"/>
          <w:shd w:val="clear" w:color="auto" w:fill="auto"/>
          <w:lang w:val="en-US" w:eastAsia="zh-CN"/>
        </w:rPr>
        <w:t>slaveof 192.168.1.101</w:t>
      </w:r>
      <w:bookmarkStart w:id="0" w:name="_GoBack"/>
      <w:bookmarkEnd w:id="0"/>
      <w:r>
        <w:rPr>
          <w:rFonts w:hint="eastAsia"/>
          <w:shd w:val="clear" w:color="auto" w:fill="auto"/>
          <w:lang w:val="en-US" w:eastAsia="zh-CN"/>
        </w:rPr>
        <w:t xml:space="preserve"> 6379</w:t>
      </w:r>
    </w:p>
    <w:p>
      <w:pPr>
        <w:numPr>
          <w:numId w:val="0"/>
        </w:numPr>
        <w:rPr>
          <w:rFonts w:hint="eastAsia"/>
          <w:shd w:val="clear" w:color="auto" w:fill="auto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Open Sans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0D94C0"/>
    <w:multiLevelType w:val="singleLevel"/>
    <w:tmpl w:val="590D94C0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90D9E13"/>
    <w:multiLevelType w:val="singleLevel"/>
    <w:tmpl w:val="590D9E13"/>
    <w:lvl w:ilvl="0" w:tentative="0">
      <w:start w:val="2"/>
      <w:numFmt w:val="decimal"/>
      <w:suff w:val="nothing"/>
      <w:lvlText w:val="%1、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326AC0"/>
    <w:rsid w:val="00A67AA2"/>
    <w:rsid w:val="03876220"/>
    <w:rsid w:val="05F16A2A"/>
    <w:rsid w:val="07A133A2"/>
    <w:rsid w:val="07F20CCC"/>
    <w:rsid w:val="0D9B16F2"/>
    <w:rsid w:val="0DB116A4"/>
    <w:rsid w:val="0E163E92"/>
    <w:rsid w:val="135A67F0"/>
    <w:rsid w:val="15CD5191"/>
    <w:rsid w:val="16201964"/>
    <w:rsid w:val="16336FCE"/>
    <w:rsid w:val="17A60844"/>
    <w:rsid w:val="17B57AD3"/>
    <w:rsid w:val="1C0C265D"/>
    <w:rsid w:val="1C992313"/>
    <w:rsid w:val="1D6A1825"/>
    <w:rsid w:val="1D6E2E21"/>
    <w:rsid w:val="1E2A43C9"/>
    <w:rsid w:val="1EE11564"/>
    <w:rsid w:val="213D6A98"/>
    <w:rsid w:val="228D2594"/>
    <w:rsid w:val="25F12079"/>
    <w:rsid w:val="27D72729"/>
    <w:rsid w:val="29113065"/>
    <w:rsid w:val="2F437FA1"/>
    <w:rsid w:val="2FD20867"/>
    <w:rsid w:val="30154276"/>
    <w:rsid w:val="307D3A49"/>
    <w:rsid w:val="316C4582"/>
    <w:rsid w:val="34850219"/>
    <w:rsid w:val="36F47867"/>
    <w:rsid w:val="378D303E"/>
    <w:rsid w:val="3B0B5A43"/>
    <w:rsid w:val="3BCF1816"/>
    <w:rsid w:val="3DD47AD3"/>
    <w:rsid w:val="3DE33B12"/>
    <w:rsid w:val="4230500E"/>
    <w:rsid w:val="427E2441"/>
    <w:rsid w:val="42A812B6"/>
    <w:rsid w:val="43E94147"/>
    <w:rsid w:val="4438245D"/>
    <w:rsid w:val="466A01A9"/>
    <w:rsid w:val="4C442846"/>
    <w:rsid w:val="50062D7D"/>
    <w:rsid w:val="54DF25E9"/>
    <w:rsid w:val="55AE0830"/>
    <w:rsid w:val="580B7B65"/>
    <w:rsid w:val="58EF6199"/>
    <w:rsid w:val="5CC27EF0"/>
    <w:rsid w:val="5F120DB6"/>
    <w:rsid w:val="5F4302FB"/>
    <w:rsid w:val="6407004C"/>
    <w:rsid w:val="641C3E58"/>
    <w:rsid w:val="68017D42"/>
    <w:rsid w:val="686A5395"/>
    <w:rsid w:val="693345E0"/>
    <w:rsid w:val="695B22E3"/>
    <w:rsid w:val="6A1C0CB4"/>
    <w:rsid w:val="6B4A0A70"/>
    <w:rsid w:val="6BC737EF"/>
    <w:rsid w:val="717951A1"/>
    <w:rsid w:val="71DE2173"/>
    <w:rsid w:val="77604EBE"/>
    <w:rsid w:val="785C2896"/>
    <w:rsid w:val="78C83F9E"/>
    <w:rsid w:val="7AD4378B"/>
    <w:rsid w:val="7BDB5E0D"/>
    <w:rsid w:val="7DF87D6C"/>
    <w:rsid w:val="7F8A3CEF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qFormat/>
    <w:uiPriority w:val="0"/>
  </w:style>
  <w:style w:type="table" w:default="1" w:styleId="7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Hyperlink"/>
    <w:basedOn w:val="5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Administrator</cp:lastModifiedBy>
  <dcterms:modified xsi:type="dcterms:W3CDTF">2017-05-06T09:57:51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